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AAB0A9" w14:textId="5001D6D3" w:rsidR="00F23E15" w:rsidRDefault="00F23E15" w:rsidP="00F23E1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</w:t>
      </w:r>
      <w:r w:rsidR="00575659">
        <w:rPr>
          <w:b/>
          <w:noProof/>
          <w:sz w:val="24"/>
        </w:rPr>
        <w:t>9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>
        <w:rPr>
          <w:b/>
          <w:iCs/>
          <w:noProof/>
          <w:sz w:val="28"/>
        </w:rPr>
        <w:t>5</w:t>
      </w:r>
      <w:r w:rsidR="006322E6">
        <w:rPr>
          <w:b/>
          <w:iCs/>
          <w:noProof/>
          <w:sz w:val="28"/>
        </w:rPr>
        <w:t>5796</w:t>
      </w:r>
    </w:p>
    <w:p w14:paraId="2D48021C" w14:textId="37B70A90" w:rsidR="00F23E15" w:rsidRDefault="00575659" w:rsidP="00F23E15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 w:rsidRPr="0057565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</w:t>
      </w:r>
      <w:r w:rsidR="00F23E15">
        <w:rPr>
          <w:b/>
          <w:noProof/>
          <w:sz w:val="24"/>
        </w:rPr>
        <w:t xml:space="preserve"> 2025</w:t>
      </w:r>
      <w:bookmarkEnd w:id="1"/>
    </w:p>
    <w:bookmarkEnd w:id="0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4927293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F84A01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772CC53E" w:rsidR="005F436C" w:rsidRPr="00116EF7" w:rsidRDefault="005F436C" w:rsidP="009A1081">
      <w:pPr>
        <w:pStyle w:val="CRCoverPage"/>
        <w:ind w:left="1985" w:hanging="1985"/>
        <w:rPr>
          <w:b/>
          <w:bCs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990595" w:rsidRPr="00990595">
        <w:rPr>
          <w:b/>
          <w:bCs/>
        </w:rPr>
        <w:t>(TP to TS 38.300 BL CR) Detailed IE encoding and miscellaneous</w:t>
      </w:r>
    </w:p>
    <w:p w14:paraId="19F92F93" w14:textId="4B0D635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</w:r>
      <w:r w:rsidR="006F1C6B">
        <w:rPr>
          <w:b/>
          <w:bCs/>
        </w:rPr>
        <w:t>Agreement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7E32385F" w:rsidR="005F436C" w:rsidRDefault="005F436C" w:rsidP="005F436C">
      <w:pPr>
        <w:pStyle w:val="Discussion"/>
      </w:pPr>
      <w:r>
        <w:t xml:space="preserve">This TP follows discussions </w:t>
      </w:r>
      <w:r w:rsidR="00990595">
        <w:t xml:space="preserve">during online and offline </w:t>
      </w:r>
      <w:proofErr w:type="spellStart"/>
      <w:r w:rsidR="00990595">
        <w:t>discusisons</w:t>
      </w:r>
      <w:proofErr w:type="spellEnd"/>
      <w:r w:rsidR="00990595">
        <w:t xml:space="preserve"> at RAN3#129</w:t>
      </w:r>
      <w:r w:rsidR="00E33991">
        <w:t xml:space="preserve"> and captures the following changes</w:t>
      </w:r>
      <w:r w:rsidRPr="00477891">
        <w:t>.</w:t>
      </w:r>
    </w:p>
    <w:p w14:paraId="25CD2C47" w14:textId="66684038" w:rsidR="00E33991" w:rsidRDefault="00E33991" w:rsidP="00E33991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 w:rsidRPr="00E33991">
        <w:rPr>
          <w:highlight w:val="yellow"/>
        </w:rPr>
        <w:t>yellow</w:t>
      </w:r>
      <w:r w:rsidRPr="00477891">
        <w:t>.</w:t>
      </w:r>
      <w:r>
        <w:t>)</w:t>
      </w:r>
    </w:p>
    <w:p w14:paraId="6AAE011F" w14:textId="2264482A" w:rsidR="00E33991" w:rsidRDefault="00E33991" w:rsidP="00E33991">
      <w:pPr>
        <w:pStyle w:val="DiscussonB1"/>
      </w:pPr>
      <w:r>
        <w:t>-</w:t>
      </w:r>
      <w:r>
        <w:tab/>
        <w:t xml:space="preserve">"R3-255542": </w:t>
      </w:r>
      <w:r w:rsidR="00A03029"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5BD9562A" w14:textId="090319CB" w:rsidR="00E33991" w:rsidRDefault="00E33991" w:rsidP="00E33991">
      <w:pPr>
        <w:pStyle w:val="DiscussonB1"/>
      </w:pPr>
      <w:r>
        <w:t>-</w:t>
      </w:r>
      <w:r>
        <w:tab/>
        <w:t>"</w:t>
      </w:r>
      <w:r w:rsidRPr="00E33991">
        <w:t>mandatory D2R size</w:t>
      </w:r>
      <w:r>
        <w:t>":</w:t>
      </w:r>
      <w:r w:rsidR="00A03029">
        <w:br/>
      </w:r>
      <w:r>
        <w:t>implement the agreement "</w:t>
      </w:r>
      <w:r w:rsidRPr="00E33991">
        <w:rPr>
          <w:rFonts w:ascii="Calibri" w:hAnsi="Calibri" w:cs="Calibri"/>
          <w:b/>
          <w:color w:val="008000"/>
          <w:sz w:val="18"/>
        </w:rPr>
        <w:t xml:space="preserve"> </w:t>
      </w:r>
      <w:r w:rsidRPr="00914C50">
        <w:rPr>
          <w:rFonts w:ascii="Calibri" w:hAnsi="Calibri" w:cs="Calibri"/>
          <w:b/>
          <w:color w:val="008000"/>
          <w:sz w:val="18"/>
        </w:rPr>
        <w:t xml:space="preserve">Confirm that the Estimate of Expected D2R Message Size IE is </w:t>
      </w:r>
      <w:r w:rsidRPr="00914C50">
        <w:rPr>
          <w:rFonts w:ascii="Calibri" w:hAnsi="Calibri" w:cs="Calibri"/>
          <w:b/>
          <w:bCs/>
          <w:color w:val="008000"/>
          <w:sz w:val="18"/>
        </w:rPr>
        <w:t>mandatory</w:t>
      </w:r>
      <w:r w:rsidRPr="00914C50">
        <w:rPr>
          <w:rFonts w:ascii="Calibri" w:hAnsi="Calibri" w:cs="Calibri"/>
          <w:b/>
          <w:color w:val="008000"/>
          <w:sz w:val="18"/>
        </w:rPr>
        <w:t xml:space="preserve"> provided</w:t>
      </w:r>
      <w:r>
        <w:rPr>
          <w:rFonts w:ascii="Calibri" w:hAnsi="Calibri" w:cs="Calibri"/>
          <w:b/>
          <w:color w:val="008000"/>
          <w:sz w:val="18"/>
        </w:rPr>
        <w:t xml:space="preserve"> in INVENTORY REQUEST</w:t>
      </w:r>
      <w:r w:rsidRPr="00914C50">
        <w:rPr>
          <w:rFonts w:ascii="Calibri" w:hAnsi="Calibri" w:cs="Calibri"/>
          <w:b/>
          <w:color w:val="008000"/>
          <w:sz w:val="18"/>
        </w:rPr>
        <w:t>.</w:t>
      </w:r>
      <w:r>
        <w:t>"</w:t>
      </w:r>
      <w:r w:rsidR="00064970">
        <w:t>, also removing Editor's Note 1.</w:t>
      </w:r>
    </w:p>
    <w:p w14:paraId="748C9939" w14:textId="66092BAF" w:rsidR="00E33991" w:rsidRDefault="00E33991" w:rsidP="00E33991">
      <w:pPr>
        <w:pStyle w:val="DiscussonB1"/>
      </w:pPr>
      <w:r>
        <w:t>-</w:t>
      </w:r>
      <w:r>
        <w:tab/>
        <w:t>"command type":</w:t>
      </w:r>
      <w:r w:rsidR="00A03029">
        <w:br/>
      </w:r>
      <w:r>
        <w:t>no consensus on including a "command type"("</w:t>
      </w:r>
      <w:r w:rsidRPr="00E33991">
        <w:rPr>
          <w:rFonts w:ascii="Calibri" w:hAnsi="Calibri" w:cs="Calibri"/>
          <w:b/>
          <w:color w:val="0000FF"/>
          <w:sz w:val="18"/>
        </w:rPr>
        <w:t xml:space="preserve"> </w:t>
      </w:r>
      <w:r>
        <w:rPr>
          <w:rFonts w:ascii="Calibri" w:hAnsi="Calibri" w:cs="Calibri"/>
          <w:b/>
          <w:color w:val="0000FF"/>
          <w:sz w:val="18"/>
        </w:rPr>
        <w:t>Introduce Command Type (write, read, disable, …) in Command Request Transfer?</w:t>
      </w:r>
      <w:r>
        <w:t>"</w:t>
      </w:r>
      <w:r w:rsidR="00064970">
        <w:t>), so the respective text and the FFS was removed</w:t>
      </w:r>
    </w:p>
    <w:p w14:paraId="0E15EAA9" w14:textId="40ACE928" w:rsidR="00E33991" w:rsidRDefault="00E33991" w:rsidP="00E33991">
      <w:pPr>
        <w:pStyle w:val="DiscussonB1"/>
      </w:pPr>
      <w:r>
        <w:t>-</w:t>
      </w:r>
      <w:r>
        <w:tab/>
      </w:r>
      <w:r w:rsidR="00064970">
        <w:t>"</w:t>
      </w:r>
      <w:r w:rsidR="00064970" w:rsidRPr="00064970">
        <w:t xml:space="preserve"> time interval</w:t>
      </w:r>
      <w:r w:rsidR="00064970">
        <w:t>":</w:t>
      </w:r>
      <w:r w:rsidR="00A03029">
        <w:br/>
      </w:r>
      <w:r w:rsidR="00064970">
        <w:t>implement the agreement "</w:t>
      </w:r>
      <w:r w:rsidR="00064970" w:rsidRPr="00064970">
        <w:rPr>
          <w:rFonts w:ascii="Calibri" w:hAnsi="Calibri" w:cs="Calibri"/>
          <w:b/>
          <w:color w:val="008000"/>
          <w:sz w:val="18"/>
        </w:rPr>
        <w:t xml:space="preserve"> </w:t>
      </w:r>
      <w:r w:rsidR="00064970" w:rsidRPr="00095FD6">
        <w:rPr>
          <w:rFonts w:ascii="Calibri" w:hAnsi="Calibri" w:cs="Calibri"/>
          <w:b/>
          <w:color w:val="008000"/>
          <w:sz w:val="18"/>
        </w:rPr>
        <w:t>Introduce Time Interval as Inventory Assistance Information.</w:t>
      </w:r>
      <w:r w:rsidR="00064970">
        <w:t>", also removing Editor's Note 2.</w:t>
      </w:r>
    </w:p>
    <w:p w14:paraId="2E922BED" w14:textId="62915FC3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2F7C13">
        <w:t>(changes against 38.300 BL CR in R3-255072)</w:t>
      </w:r>
    </w:p>
    <w:p w14:paraId="56D8805A" w14:textId="77777777" w:rsidR="006B3A4C" w:rsidRDefault="006B3A4C" w:rsidP="006B3A4C">
      <w:pPr>
        <w:pStyle w:val="FirstChange"/>
        <w:rPr>
          <w:lang w:eastAsia="zh-CN" w:bidi="ar"/>
        </w:rPr>
      </w:pPr>
      <w:bookmarkStart w:id="2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2A095A43" w14:textId="77777777" w:rsidR="006B3A4C" w:rsidRDefault="006B3A4C" w:rsidP="006B3A4C">
      <w:pPr>
        <w:pStyle w:val="Heading3"/>
        <w:rPr>
          <w:ins w:id="3" w:author="Author" w:date="2025-03-07T18:10:00Z"/>
        </w:rPr>
      </w:pPr>
      <w:ins w:id="4" w:author="Author" w:date="2025-03-07T18:10:00Z">
        <w:r>
          <w:t>16.xx.x3</w:t>
        </w:r>
        <w:r>
          <w:tab/>
          <w:t>Inventory procedure</w:t>
        </w:r>
      </w:ins>
    </w:p>
    <w:p w14:paraId="43D88818" w14:textId="77777777" w:rsidR="006B3A4C" w:rsidRDefault="006B3A4C" w:rsidP="006B3A4C">
      <w:pPr>
        <w:rPr>
          <w:ins w:id="5" w:author="Author" w:date="2025-03-07T18:10:00Z"/>
        </w:rPr>
      </w:pPr>
      <w:ins w:id="6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64E9CCB2" w14:textId="77777777" w:rsidR="006B3A4C" w:rsidRDefault="006B3A4C" w:rsidP="006B3A4C">
      <w:pPr>
        <w:pStyle w:val="TH"/>
        <w:rPr>
          <w:ins w:id="7" w:author="Author" w:date="2025-03-07T18:10:00Z"/>
        </w:rPr>
      </w:pPr>
      <w:ins w:id="8" w:author="Author" w:date="2025-03-07T18:10:00Z">
        <w:r>
          <w:object w:dxaOrig="7164" w:dyaOrig="3348" w14:anchorId="3D00B9B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6pt;height:167.4pt" o:ole="">
              <v:imagedata r:id="rId8" o:title=""/>
            </v:shape>
            <o:OLEObject Type="Embed" ProgID="Visio.Drawing.15" ShapeID="_x0000_i1025" DrawAspect="Content" ObjectID="_1817808229" r:id="rId9"/>
          </w:object>
        </w:r>
      </w:ins>
    </w:p>
    <w:p w14:paraId="785EA98B" w14:textId="77777777" w:rsidR="006B3A4C" w:rsidRDefault="006B3A4C" w:rsidP="006B3A4C">
      <w:pPr>
        <w:pStyle w:val="TF"/>
        <w:rPr>
          <w:ins w:id="9" w:author="Author" w:date="2025-03-07T18:10:00Z"/>
        </w:rPr>
      </w:pPr>
      <w:ins w:id="10" w:author="Author" w:date="2025-03-07T18:10:00Z">
        <w:r>
          <w:t>Figure 16.xx.x3-1: Inventory procedure</w:t>
        </w:r>
      </w:ins>
    </w:p>
    <w:p w14:paraId="629B3460" w14:textId="77777777" w:rsidR="006B3A4C" w:rsidRDefault="006B3A4C" w:rsidP="006B3A4C">
      <w:pPr>
        <w:pStyle w:val="B1"/>
      </w:pPr>
      <w:ins w:id="11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2" w:author="Author" w:date="2025-04-25T14:05:00Z">
        <w:r>
          <w:rPr>
            <w:rFonts w:hint="eastAsia"/>
            <w:lang w:eastAsia="zh-CN"/>
          </w:rPr>
          <w:t xml:space="preserve"> </w:t>
        </w:r>
      </w:ins>
      <w:ins w:id="13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4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773542E1" w14:textId="632555A7" w:rsidR="006B3A4C" w:rsidRDefault="006B3A4C" w:rsidP="006B3A4C">
      <w:pPr>
        <w:pStyle w:val="B1"/>
      </w:pPr>
      <w:ins w:id="15" w:author="Author" w:date="2025-04-25T11:50:00Z">
        <w:r>
          <w:tab/>
          <w:t xml:space="preserve">The Inventory Request message also includes Requested Service Area Information (list </w:t>
        </w:r>
      </w:ins>
      <w:ins w:id="16" w:author="Author" w:date="2025-06-09T00:47:00Z">
        <w:r>
          <w:rPr>
            <w:rFonts w:hint="eastAsia"/>
            <w:lang w:eastAsia="zh-CN"/>
          </w:rPr>
          <w:t>of A-IoT Area IDs</w:t>
        </w:r>
      </w:ins>
      <w:ins w:id="17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18" w:author="Author" w:date="2025-04-25T11:50:00Z">
        <w:r>
          <w:t>and/or reader list)</w:t>
        </w:r>
      </w:ins>
      <w:ins w:id="19" w:author="Author" w:date="2025-06-09T00:48:00Z">
        <w:r>
          <w:rPr>
            <w:rFonts w:hint="eastAsia"/>
            <w:lang w:eastAsia="zh-CN"/>
          </w:rPr>
          <w:t xml:space="preserve">, 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20" w:author="Author" w:date="2025-04-25T11:50:00Z">
        <w:r>
          <w:t xml:space="preserve"> and may include Inventory Assistance Information</w:t>
        </w:r>
      </w:ins>
      <w:ins w:id="21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22" w:author="Author" w:date="2025-04-25T11:50:00Z">
        <w:r>
          <w:t>Approximate number of Target A-IoT devices</w:t>
        </w:r>
      </w:ins>
      <w:ins w:id="23" w:author="time interval" w:date="2025-08-27T13:33:00Z" w16du:dateUtc="2025-08-27T11:33:00Z">
        <w:r w:rsidR="00064970" w:rsidRPr="00064970">
          <w:rPr>
            <w:highlight w:val="yellow"/>
          </w:rPr>
          <w:t>, time interval</w:t>
        </w:r>
      </w:ins>
      <w:ins w:id="24" w:author="Author" w:date="2025-04-25T11:50:00Z">
        <w:r>
          <w:t>.</w:t>
        </w:r>
      </w:ins>
    </w:p>
    <w:p w14:paraId="5153A32E" w14:textId="5E85682E" w:rsidR="006B3A4C" w:rsidDel="00E33991" w:rsidRDefault="006B3A4C" w:rsidP="006B3A4C">
      <w:pPr>
        <w:pStyle w:val="EditorsNote"/>
        <w:rPr>
          <w:ins w:id="25" w:author="Author" w:date="2025-06-09T00:50:00Z"/>
          <w:del w:id="26" w:author="mandatory D2R size" w:date="2025-08-27T13:00:00Z" w16du:dateUtc="2025-08-27T11:00:00Z"/>
        </w:rPr>
      </w:pPr>
      <w:ins w:id="27" w:author="Author" w:date="2025-06-09T00:50:00Z">
        <w:del w:id="28" w:author="mandatory D2R size" w:date="2025-08-27T13:00:00Z" w16du:dateUtc="2025-08-27T11:00:00Z">
          <w:r w:rsidRPr="00E33991" w:rsidDel="00E33991">
            <w:rPr>
              <w:highlight w:val="yellow"/>
            </w:rPr>
            <w:delText>Editor’s Note</w:delText>
          </w:r>
          <w:r w:rsidRPr="00E33991" w:rsidDel="00E33991">
            <w:rPr>
              <w:rFonts w:hint="eastAsia"/>
              <w:highlight w:val="yellow"/>
              <w:lang w:eastAsia="zh-CN"/>
            </w:rPr>
            <w:delText xml:space="preserve"> 1</w:delText>
          </w:r>
          <w:r w:rsidRPr="00E33991" w:rsidDel="00E33991">
            <w:rPr>
              <w:highlight w:val="yellow"/>
            </w:rPr>
            <w:delText>:</w:delText>
          </w:r>
          <w:r w:rsidRPr="00E33991" w:rsidDel="00E33991">
            <w:rPr>
              <w:highlight w:val="yellow"/>
            </w:rPr>
            <w:tab/>
            <w:delText>Whether the Expected D2R message size is mandatory is FFS.</w:delText>
          </w:r>
        </w:del>
      </w:ins>
    </w:p>
    <w:p w14:paraId="10A7F5DA" w14:textId="77777777" w:rsidR="006B3A4C" w:rsidRDefault="006B3A4C" w:rsidP="006B3A4C">
      <w:pPr>
        <w:pStyle w:val="B1"/>
        <w:rPr>
          <w:ins w:id="29" w:author="Author" w:date="2025-03-07T18:10:00Z"/>
          <w:lang w:eastAsia="zh-CN"/>
        </w:rPr>
      </w:pPr>
      <w:ins w:id="30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168F7361" w14:textId="2CD2F3B4" w:rsidR="006B3A4C" w:rsidDel="00064970" w:rsidRDefault="006B3A4C" w:rsidP="006B3A4C">
      <w:pPr>
        <w:pStyle w:val="EditorsNote"/>
        <w:rPr>
          <w:ins w:id="31" w:author="Author" w:date="2025-03-07T18:10:00Z"/>
          <w:del w:id="32" w:author="time interval" w:date="2025-08-27T13:34:00Z" w16du:dateUtc="2025-08-27T11:34:00Z"/>
        </w:rPr>
      </w:pPr>
      <w:ins w:id="33" w:author="Author" w:date="2025-03-07T18:10:00Z">
        <w:del w:id="34" w:author="time interval" w:date="2025-08-27T13:34:00Z" w16du:dateUtc="2025-08-27T11:34:00Z">
          <w:r w:rsidRPr="00064970" w:rsidDel="00064970">
            <w:rPr>
              <w:highlight w:val="yellow"/>
            </w:rPr>
            <w:delText>Editor’s Note</w:delText>
          </w:r>
        </w:del>
      </w:ins>
      <w:ins w:id="35" w:author="Author" w:date="2025-04-25T11:50:00Z">
        <w:del w:id="36" w:author="time interval" w:date="2025-08-27T13:34:00Z" w16du:dateUtc="2025-08-27T11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37" w:author="Author" w:date="2025-06-09T00:50:00Z">
        <w:del w:id="38" w:author="time interval" w:date="2025-08-27T13:34:00Z" w16du:dateUtc="2025-08-27T11:34:00Z">
          <w:r w:rsidRPr="00064970" w:rsidDel="00064970"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39" w:author="Author" w:date="2025-03-07T18:10:00Z">
        <w:del w:id="40" w:author="time interval" w:date="2025-08-27T13:34:00Z" w16du:dateUtc="2025-08-27T11:34:00Z">
          <w:r w:rsidRPr="00064970" w:rsidDel="00064970">
            <w:rPr>
              <w:highlight w:val="yellow"/>
            </w:rPr>
            <w:delText>:</w:delText>
          </w:r>
          <w:r w:rsidRPr="00064970" w:rsidDel="00064970">
            <w:rPr>
              <w:highlight w:val="yellow"/>
            </w:rPr>
            <w:tab/>
            <w:delText>Specification of further parameter</w:delText>
          </w:r>
        </w:del>
      </w:ins>
      <w:ins w:id="41" w:author="Author" w:date="2025-04-25T11:50:00Z">
        <w:del w:id="42" w:author="time interval" w:date="2025-08-27T13:34:00Z" w16du:dateUtc="2025-08-27T11:34:00Z">
          <w:r w:rsidRPr="00064970" w:rsidDel="00064970">
            <w:rPr>
              <w:rFonts w:hint="eastAsia"/>
              <w:highlight w:val="yellow"/>
              <w:lang w:eastAsia="zh-CN"/>
            </w:rPr>
            <w:delText>s</w:delText>
          </w:r>
        </w:del>
      </w:ins>
      <w:ins w:id="43" w:author="Author" w:date="2025-03-07T18:10:00Z">
        <w:del w:id="44" w:author="time interval" w:date="2025-08-27T13:34:00Z" w16du:dateUtc="2025-08-27T11:34:00Z">
          <w:r w:rsidRPr="00064970" w:rsidDel="00064970">
            <w:rPr>
              <w:highlight w:val="yellow"/>
            </w:rPr>
            <w:delText xml:space="preserve"> of the Inventory Request message </w:delText>
          </w:r>
          <w:bookmarkStart w:id="45" w:name="_Hlk195714033"/>
          <w:r w:rsidRPr="00064970" w:rsidDel="00064970">
            <w:rPr>
              <w:highlight w:val="yellow"/>
            </w:rPr>
            <w:delText>(</w:delText>
          </w:r>
          <w:r w:rsidRPr="00064970" w:rsidDel="00064970"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46" w:author="Author" w:date="2025-04-25T14:09:00Z">
        <w:del w:id="47" w:author="time interval" w:date="2025-08-27T13:34:00Z" w16du:dateUtc="2025-08-27T11:34:00Z">
          <w:r w:rsidRPr="00064970" w:rsidDel="00064970"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48" w:author="Author" w:date="2025-03-07T18:10:00Z">
        <w:del w:id="49" w:author="time interval" w:date="2025-08-27T13:34:00Z" w16du:dateUtc="2025-08-27T11:34:00Z">
          <w:r w:rsidRPr="00064970" w:rsidDel="00064970">
            <w:rPr>
              <w:highlight w:val="yellow"/>
            </w:rPr>
            <w:delText xml:space="preserve">assistance information from 5GC) </w:delText>
          </w:r>
          <w:bookmarkEnd w:id="45"/>
          <w:r w:rsidRPr="00064970" w:rsidDel="00064970">
            <w:rPr>
              <w:highlight w:val="yellow"/>
            </w:rPr>
            <w:delText>needs further work.</w:delText>
          </w:r>
        </w:del>
      </w:ins>
    </w:p>
    <w:p w14:paraId="184A1925" w14:textId="77777777" w:rsidR="006B3A4C" w:rsidRDefault="006B3A4C" w:rsidP="006B3A4C">
      <w:pPr>
        <w:pStyle w:val="B1"/>
        <w:rPr>
          <w:ins w:id="50" w:author="Author" w:date="2025-03-07T18:10:00Z"/>
        </w:rPr>
      </w:pPr>
      <w:ins w:id="51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6DB3702A" w14:textId="77777777" w:rsidR="006B3A4C" w:rsidRDefault="006B3A4C" w:rsidP="006B3A4C">
      <w:pPr>
        <w:pStyle w:val="B1"/>
        <w:rPr>
          <w:ins w:id="52" w:author="Author" w:date="2025-03-07T18:10:00Z"/>
        </w:rPr>
      </w:pPr>
      <w:ins w:id="53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54" w:name="_Hlk196474279"/>
      <w:ins w:id="55" w:author="Author" w:date="2025-04-25T14:05:00Z">
        <w:r>
          <w:rPr>
            <w:rFonts w:hint="eastAsia"/>
            <w:lang w:eastAsia="zh-CN"/>
          </w:rPr>
          <w:t xml:space="preserve"> </w:t>
        </w:r>
      </w:ins>
      <w:ins w:id="56" w:author="Author" w:date="2025-04-25T11:51:00Z">
        <w:r>
          <w:t>The Inventory Response message includes the AIOTF Identifier and the Correlation ID received in the Inventory Request message.</w:t>
        </w:r>
      </w:ins>
      <w:bookmarkEnd w:id="54"/>
    </w:p>
    <w:p w14:paraId="17E2DF4A" w14:textId="77777777" w:rsidR="006B3A4C" w:rsidRDefault="006B3A4C" w:rsidP="006B3A4C">
      <w:pPr>
        <w:pStyle w:val="NO"/>
        <w:rPr>
          <w:ins w:id="57" w:author="Author" w:date="2025-03-07T18:10:00Z"/>
        </w:rPr>
      </w:pPr>
      <w:ins w:id="58" w:author="Author" w:date="2025-03-07T18:10:00Z">
        <w:r>
          <w:t xml:space="preserve">NOTE </w:t>
        </w:r>
      </w:ins>
      <w:ins w:id="59" w:author="Author" w:date="2025-04-25T12:11:00Z">
        <w:r>
          <w:rPr>
            <w:rFonts w:hint="eastAsia"/>
            <w:lang w:eastAsia="zh-CN"/>
          </w:rPr>
          <w:t>2</w:t>
        </w:r>
      </w:ins>
      <w:ins w:id="60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759CE03D" w14:textId="558E41EE" w:rsidR="006B3A4C" w:rsidRDefault="006B3A4C" w:rsidP="006B3A4C">
      <w:pPr>
        <w:pStyle w:val="B1"/>
        <w:rPr>
          <w:ins w:id="61" w:author="Author" w:date="2025-03-07T18:10:00Z"/>
        </w:rPr>
      </w:pPr>
      <w:ins w:id="62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63" w:author="R3-255542" w:date="2025-08-27T12:40:00Z" w16du:dateUtc="2025-08-27T10:40:00Z">
          <w:r w:rsidRPr="006B3A4C" w:rsidDel="006B3A4C">
            <w:rPr>
              <w:highlight w:val="yellow"/>
              <w:lang w:eastAsia="zh-CN"/>
            </w:rPr>
            <w:delText>gNB performs the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64" w:author="R3-255542" w:date="2025-08-27T12:43:00Z" w16du:dateUtc="2025-08-27T10:43:00Z">
          <w:r w:rsidRPr="006B3A4C" w:rsidDel="006B3A4C">
            <w:rPr>
              <w:highlight w:val="yellow"/>
              <w:lang w:eastAsia="zh-CN"/>
            </w:rPr>
            <w:delText>towards the A-IoT device(s)</w:delText>
          </w:r>
          <w:r w:rsidDel="006B3A4C"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65" w:author="R3-255542" w:date="2025-08-27T12:40:00Z" w16du:dateUtc="2025-08-27T10:40:00Z">
        <w:r>
          <w:rPr>
            <w:lang w:eastAsia="zh-CN"/>
          </w:rPr>
          <w:t xml:space="preserve"> </w:t>
        </w:r>
        <w:r w:rsidRPr="006B3A4C">
          <w:rPr>
            <w:highlight w:val="yellow"/>
            <w:lang w:eastAsia="zh-CN"/>
          </w:rPr>
          <w:t xml:space="preserve">is performed, </w:t>
        </w:r>
        <w:proofErr w:type="spellStart"/>
        <w:r w:rsidRPr="006B3A4C">
          <w:rPr>
            <w:highlight w:val="yellow"/>
            <w:lang w:eastAsia="zh-CN"/>
          </w:rPr>
          <w:t>i.e</w:t>
        </w:r>
        <w:proofErr w:type="spellEnd"/>
        <w:r w:rsidRPr="006B3A4C">
          <w:rPr>
            <w:highlight w:val="yellow"/>
            <w:lang w:eastAsia="zh-CN"/>
          </w:rPr>
          <w:t xml:space="preserve"> A-IoT paging, A-IoT Access Pro</w:t>
        </w:r>
      </w:ins>
      <w:ins w:id="66" w:author="R3-255542" w:date="2025-08-27T12:41:00Z" w16du:dateUtc="2025-08-27T10:41:00Z">
        <w:r w:rsidRPr="006B3A4C">
          <w:rPr>
            <w:highlight w:val="yellow"/>
            <w:lang w:eastAsia="zh-CN"/>
          </w:rPr>
          <w:t xml:space="preserve">cedure and D2R data transmission, as </w:t>
        </w:r>
        <w:proofErr w:type="spellStart"/>
        <w:r w:rsidRPr="006B3A4C">
          <w:rPr>
            <w:highlight w:val="yellow"/>
            <w:lang w:eastAsia="zh-CN"/>
          </w:rPr>
          <w:t>sepcified</w:t>
        </w:r>
        <w:proofErr w:type="spellEnd"/>
        <w:r w:rsidRPr="006B3A4C">
          <w:rPr>
            <w:highlight w:val="yellow"/>
            <w:lang w:eastAsia="zh-CN"/>
          </w:rPr>
          <w:t xml:space="preserve"> in section 16.x.5 A-IoT MAC Layer Functions</w:t>
        </w:r>
      </w:ins>
      <w:ins w:id="67" w:author="Author" w:date="2025-03-07T18:10:00Z">
        <w:r>
          <w:t>.</w:t>
        </w:r>
      </w:ins>
    </w:p>
    <w:p w14:paraId="1E537382" w14:textId="32979327" w:rsidR="006B3A4C" w:rsidRDefault="006B3A4C" w:rsidP="006B3A4C">
      <w:pPr>
        <w:pStyle w:val="B1"/>
      </w:pPr>
      <w:ins w:id="68" w:author="Author" w:date="2025-03-07T18:10:00Z">
        <w:r>
          <w:t>5./6.</w:t>
        </w:r>
        <w:r>
          <w:tab/>
          <w:t xml:space="preserve">Upon receiving the </w:t>
        </w:r>
      </w:ins>
      <w:ins w:id="69" w:author="R3-255542" w:date="2025-08-27T12:43:00Z" w16du:dateUtc="2025-08-27T10:43:00Z">
        <w:r w:rsidRPr="006B3A4C">
          <w:rPr>
            <w:highlight w:val="yellow"/>
          </w:rPr>
          <w:t>response(s) from A-IoT paging</w:t>
        </w:r>
      </w:ins>
      <w:ins w:id="70" w:author="Author" w:date="2025-03-07T18:10:00Z">
        <w:del w:id="71" w:author="R3-255542" w:date="2025-08-27T12:43:00Z" w16du:dateUtc="2025-08-27T10:43:00Z">
          <w:r w:rsidRPr="006B3A4C" w:rsidDel="006B3A4C">
            <w:rPr>
              <w:highlight w:val="yellow"/>
            </w:rPr>
            <w:delText>inventory result</w:delText>
          </w:r>
        </w:del>
        <w:r>
          <w:t xml:space="preserve"> 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72" w:author="Author" w:date="2025-04-25T14:09:00Z">
        <w:r>
          <w:rPr>
            <w:rFonts w:hint="eastAsia"/>
            <w:lang w:eastAsia="zh-CN"/>
          </w:rPr>
          <w:t xml:space="preserve"> </w:t>
        </w:r>
      </w:ins>
      <w:ins w:id="73" w:author="Author" w:date="2025-04-25T11:51:00Z">
        <w:r>
          <w:rPr>
            <w:rFonts w:hint="eastAsia"/>
            <w:lang w:eastAsia="zh-CN"/>
          </w:rPr>
          <w:t>message</w:t>
        </w:r>
      </w:ins>
      <w:ins w:id="74" w:author="Author" w:date="2025-03-07T18:10:00Z">
        <w:r>
          <w:t>s may be sent to the A-IoT CN node.</w:t>
        </w:r>
      </w:ins>
    </w:p>
    <w:p w14:paraId="0282F2B6" w14:textId="77777777" w:rsidR="006B3A4C" w:rsidRDefault="006B3A4C" w:rsidP="006B3A4C">
      <w:pPr>
        <w:pStyle w:val="B1"/>
        <w:rPr>
          <w:ins w:id="75" w:author="Author" w:date="2025-04-25T11:52:00Z"/>
        </w:rPr>
      </w:pPr>
      <w:ins w:id="76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74A5D13C" w14:textId="77777777" w:rsidR="006B3A4C" w:rsidRDefault="006B3A4C" w:rsidP="006B3A4C">
      <w:pPr>
        <w:pStyle w:val="B1"/>
        <w:rPr>
          <w:lang w:val="en-US" w:eastAsia="zh-CN"/>
        </w:rPr>
      </w:pPr>
      <w:ins w:id="77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1858CF95" w14:textId="77777777" w:rsidR="006B3A4C" w:rsidRDefault="006B3A4C" w:rsidP="006B3A4C">
      <w:pPr>
        <w:pStyle w:val="NO"/>
        <w:rPr>
          <w:del w:id="78" w:author="Author" w:date="2025-06-09T01:06:00Z"/>
          <w:lang w:val="en-US" w:eastAsia="zh-CN"/>
        </w:rPr>
      </w:pPr>
      <w:ins w:id="79" w:author="Author" w:date="2025-03-07T18:10:00Z">
        <w:r>
          <w:t>NOTE</w:t>
        </w:r>
      </w:ins>
      <w:ins w:id="80" w:author="Author" w:date="2025-04-25T11:51:00Z">
        <w:r>
          <w:rPr>
            <w:rFonts w:hint="eastAsia"/>
            <w:lang w:eastAsia="zh-CN"/>
          </w:rPr>
          <w:t xml:space="preserve"> </w:t>
        </w:r>
      </w:ins>
      <w:ins w:id="81" w:author="Author" w:date="2025-04-25T12:11:00Z">
        <w:r>
          <w:rPr>
            <w:rFonts w:hint="eastAsia"/>
            <w:lang w:eastAsia="zh-CN"/>
          </w:rPr>
          <w:t>3</w:t>
        </w:r>
      </w:ins>
      <w:ins w:id="82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83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22203703" w14:textId="77777777" w:rsidR="006B3A4C" w:rsidRDefault="006B3A4C" w:rsidP="006B3A4C">
      <w:pPr>
        <w:pStyle w:val="B1"/>
      </w:pPr>
      <w:ins w:id="84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48EB2430" w14:textId="77777777" w:rsidR="006B3A4C" w:rsidRDefault="006B3A4C" w:rsidP="006B3A4C">
      <w:pPr>
        <w:pStyle w:val="B1"/>
      </w:pPr>
      <w:ins w:id="85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FD824D1" w14:textId="77777777" w:rsidR="006B3A4C" w:rsidRDefault="006B3A4C" w:rsidP="006B3A4C">
      <w:pPr>
        <w:rPr>
          <w:ins w:id="86" w:author="Author" w:date="2025-03-07T18:10:00Z"/>
          <w:lang w:eastAsia="zh-CN"/>
        </w:rPr>
      </w:pPr>
    </w:p>
    <w:p w14:paraId="22096EE6" w14:textId="77777777" w:rsidR="006B3A4C" w:rsidRDefault="006B3A4C" w:rsidP="006B3A4C">
      <w:pPr>
        <w:pStyle w:val="Heading3"/>
        <w:rPr>
          <w:ins w:id="87" w:author="Author" w:date="2025-03-07T18:10:00Z"/>
        </w:rPr>
      </w:pPr>
      <w:ins w:id="88" w:author="Author" w:date="2025-03-07T18:10:00Z">
        <w:r>
          <w:t>16.xx.x4</w:t>
        </w:r>
        <w:r>
          <w:tab/>
          <w:t>Command procedure</w:t>
        </w:r>
      </w:ins>
    </w:p>
    <w:p w14:paraId="5EF02287" w14:textId="77777777" w:rsidR="006B3A4C" w:rsidRDefault="006B3A4C" w:rsidP="006B3A4C">
      <w:ins w:id="89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90" w:author="Author" w:date="2025-04-25T12:14:00Z">
        <w:r>
          <w:rPr>
            <w:rFonts w:hint="eastAsia"/>
          </w:rPr>
          <w:t>.</w:t>
        </w:r>
      </w:ins>
    </w:p>
    <w:p w14:paraId="3D697EFE" w14:textId="77777777" w:rsidR="006B3A4C" w:rsidRDefault="006B3A4C" w:rsidP="006B3A4C">
      <w:pPr>
        <w:pStyle w:val="TH"/>
        <w:rPr>
          <w:ins w:id="91" w:author="Author" w:date="2025-03-07T18:10:00Z"/>
          <w:rFonts w:eastAsia="DengXian"/>
          <w:lang w:eastAsia="zh-CN"/>
        </w:rPr>
      </w:pPr>
      <w:ins w:id="92" w:author="Author" w:date="2025-03-07T18:10:00Z">
        <w:r>
          <w:object w:dxaOrig="7188" w:dyaOrig="2412" w14:anchorId="5FE27E0C">
            <v:shape id="_x0000_i1026" type="#_x0000_t75" style="width:359.4pt;height:120.6pt" o:ole="">
              <v:imagedata r:id="rId10" o:title=""/>
            </v:shape>
            <o:OLEObject Type="Embed" ProgID="Visio.Drawing.15" ShapeID="_x0000_i1026" DrawAspect="Content" ObjectID="_1817808230" r:id="rId11"/>
          </w:object>
        </w:r>
      </w:ins>
    </w:p>
    <w:p w14:paraId="1339A9F9" w14:textId="77777777" w:rsidR="006B3A4C" w:rsidRDefault="006B3A4C" w:rsidP="006B3A4C">
      <w:pPr>
        <w:pStyle w:val="TF"/>
        <w:rPr>
          <w:ins w:id="93" w:author="Author" w:date="2025-03-07T18:10:00Z"/>
        </w:rPr>
      </w:pPr>
      <w:ins w:id="94" w:author="Author" w:date="2025-03-07T18:10:00Z">
        <w:r>
          <w:t>Figure 16.xx.x4-1: Command procedure</w:t>
        </w:r>
      </w:ins>
    </w:p>
    <w:p w14:paraId="263A64D0" w14:textId="77777777" w:rsidR="006B3A4C" w:rsidRDefault="006B3A4C" w:rsidP="006B3A4C">
      <w:ins w:id="95" w:author="Author" w:date="2025-04-25T16:58:00Z">
        <w:r>
          <w:t>The Command procedure addresses only one A-IoT device.</w:t>
        </w:r>
      </w:ins>
    </w:p>
    <w:p w14:paraId="293A519C" w14:textId="77777777" w:rsidR="006B3A4C" w:rsidRDefault="006B3A4C" w:rsidP="006B3A4C">
      <w:pPr>
        <w:pStyle w:val="B1"/>
        <w:rPr>
          <w:ins w:id="96" w:author="Author" w:date="2025-03-07T18:10:00Z"/>
        </w:rPr>
      </w:pPr>
      <w:ins w:id="97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98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99" w:author="Author" w:date="2025-03-07T18:10:00Z">
        <w:r>
          <w:t>the concerned device</w:t>
        </w:r>
      </w:ins>
      <w:ins w:id="100" w:author="Author" w:date="2025-04-25T14:06:00Z">
        <w:r>
          <w:rPr>
            <w:rFonts w:hint="eastAsia"/>
            <w:lang w:eastAsia="zh-CN"/>
          </w:rPr>
          <w:t xml:space="preserve"> </w:t>
        </w:r>
      </w:ins>
      <w:ins w:id="101" w:author="Author" w:date="2025-04-25T11:57:00Z">
        <w:r>
          <w:rPr>
            <w:rFonts w:hint="eastAsia"/>
            <w:lang w:eastAsia="zh-CN"/>
          </w:rPr>
          <w:t>and</w:t>
        </w:r>
      </w:ins>
      <w:bookmarkStart w:id="102" w:name="_Hlk196474686"/>
      <w:ins w:id="103" w:author="Author" w:date="2025-04-25T14:07:00Z">
        <w:r>
          <w:rPr>
            <w:rFonts w:hint="eastAsia"/>
            <w:lang w:eastAsia="zh-CN"/>
          </w:rPr>
          <w:t xml:space="preserve"> </w:t>
        </w:r>
      </w:ins>
      <w:ins w:id="104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02"/>
      <w:ins w:id="105" w:author="Author" w:date="2025-03-07T18:10:00Z">
        <w:r>
          <w:t xml:space="preserve"> </w:t>
        </w:r>
      </w:ins>
    </w:p>
    <w:p w14:paraId="3D59A38A" w14:textId="77777777" w:rsidR="006B3A4C" w:rsidRDefault="006B3A4C" w:rsidP="006B3A4C">
      <w:pPr>
        <w:pStyle w:val="NO"/>
        <w:rPr>
          <w:ins w:id="106" w:author="Author" w:date="2025-04-25T12:00:00Z"/>
          <w:lang w:eastAsia="zh-CN"/>
        </w:rPr>
      </w:pPr>
      <w:ins w:id="107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08" w:author="Author" w:date="2025-04-25T12:11:00Z">
        <w:r>
          <w:rPr>
            <w:rFonts w:hint="eastAsia"/>
            <w:lang w:eastAsia="zh-CN"/>
          </w:rPr>
          <w:t>4</w:t>
        </w:r>
      </w:ins>
      <w:ins w:id="109" w:author="Author" w:date="2025-04-25T12:00:00Z">
        <w:r>
          <w:rPr>
            <w:rFonts w:hint="eastAsia"/>
            <w:lang w:eastAsia="zh-CN"/>
          </w:rPr>
          <w:t xml:space="preserve">: </w:t>
        </w:r>
        <w:r>
          <w:t>the step 2 may happen in parallel of the Inventory procedure involving other A-IoT devices</w:t>
        </w:r>
      </w:ins>
      <w:ins w:id="110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11" w:author="Author" w:date="2025-06-09T00:46:00Z">
        <w:r>
          <w:rPr>
            <w:rFonts w:hint="eastAsia"/>
            <w:lang w:val="en-US" w:eastAsia="zh-CN"/>
          </w:rPr>
          <w:t>to</w:t>
        </w:r>
      </w:ins>
      <w:ins w:id="112" w:author="Author" w:date="2025-06-09T00:51:00Z">
        <w:r>
          <w:t xml:space="preserve"> other command procedures targeting other A-IoT devices within the same session</w:t>
        </w:r>
      </w:ins>
      <w:ins w:id="113" w:author="Author" w:date="2025-04-25T12:00:00Z">
        <w:r>
          <w:t>.</w:t>
        </w:r>
      </w:ins>
    </w:p>
    <w:p w14:paraId="32E3C51E" w14:textId="77777777" w:rsidR="006B3A4C" w:rsidRDefault="006B3A4C" w:rsidP="006B3A4C">
      <w:pPr>
        <w:pStyle w:val="B1"/>
        <w:rPr>
          <w:lang w:eastAsia="zh-CN"/>
        </w:rPr>
      </w:pPr>
      <w:ins w:id="114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15" w:author="Author" w:date="2025-06-09T00:52:00Z">
        <w:r>
          <w:t xml:space="preserve"> in order to send a command to a single A-IoT device</w:t>
        </w:r>
      </w:ins>
      <w:ins w:id="116" w:author="Author" w:date="2025-03-07T18:10:00Z">
        <w:r>
          <w:t xml:space="preserve">. </w:t>
        </w:r>
      </w:ins>
      <w:bookmarkStart w:id="117" w:name="_Hlk196475317"/>
      <w:ins w:id="118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17"/>
    </w:p>
    <w:p w14:paraId="670DDD86" w14:textId="467DD39C" w:rsidR="006B3A4C" w:rsidRDefault="006B3A4C" w:rsidP="006B3A4C">
      <w:pPr>
        <w:pStyle w:val="B1"/>
        <w:rPr>
          <w:ins w:id="119" w:author="Author" w:date="2025-03-07T18:10:00Z"/>
          <w:lang w:eastAsia="zh-CN"/>
        </w:rPr>
      </w:pPr>
      <w:ins w:id="120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21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22" w:author="Author" w:date="2025-04-25T12:08:00Z">
        <w:r>
          <w:t xml:space="preserve">the </w:t>
        </w:r>
      </w:ins>
      <w:ins w:id="123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24" w:author="Author" w:date="2025-04-25T12:08:00Z">
        <w:r>
          <w:t>A-IoT device and may include some command assistance information. This command assistance information may contain the estimate of expected D2R message size</w:t>
        </w:r>
        <w:del w:id="125" w:author="command type" w:date="2025-08-27T13:03:00Z" w16du:dateUtc="2025-08-27T11:03:00Z">
          <w:r w:rsidRPr="00E33991" w:rsidDel="00E33991">
            <w:rPr>
              <w:highlight w:val="yellow"/>
              <w:rPrChange w:id="126" w:author="command type" w:date="2025-08-27T13:03:00Z" w16du:dateUtc="2025-08-27T11:03:00Z">
                <w:rPr/>
              </w:rPrChange>
            </w:rPr>
            <w:delText>, command type (FFS)</w:delText>
          </w:r>
        </w:del>
        <w:r>
          <w:t>.</w:t>
        </w:r>
      </w:ins>
    </w:p>
    <w:p w14:paraId="19F83E6A" w14:textId="2E117423" w:rsidR="006B3A4C" w:rsidRDefault="006B3A4C" w:rsidP="006B3A4C">
      <w:pPr>
        <w:pStyle w:val="B1"/>
        <w:rPr>
          <w:ins w:id="127" w:author="Author" w:date="2025-03-07T18:10:00Z"/>
        </w:rPr>
      </w:pPr>
      <w:ins w:id="128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29" w:author="R3-255542" w:date="2025-08-27T12:44:00Z" w16du:dateUtc="2025-08-27T10:44:00Z">
        <w:r w:rsidR="005613FC" w:rsidRPr="005613FC">
          <w:rPr>
            <w:highlight w:val="yellow"/>
          </w:rPr>
          <w:t>, i</w:t>
        </w:r>
        <w:r w:rsidR="005613FC" w:rsidRPr="00136604">
          <w:rPr>
            <w:highlight w:val="yellow"/>
          </w:rPr>
          <w:t xml:space="preserve">.e. R2D and D2R data transmission, as specified </w:t>
        </w:r>
        <w:r w:rsidR="005613FC" w:rsidRPr="006B3031">
          <w:rPr>
            <w:highlight w:val="yellow"/>
            <w:lang w:eastAsia="zh-CN"/>
          </w:rPr>
          <w:t>in section 16.x.5 A-IoT MAC Layer Functions</w:t>
        </w:r>
      </w:ins>
      <w:ins w:id="130" w:author="Author" w:date="2025-03-07T18:10:00Z">
        <w:r>
          <w:t>.</w:t>
        </w:r>
      </w:ins>
    </w:p>
    <w:p w14:paraId="637F2F17" w14:textId="77777777" w:rsidR="006B3A4C" w:rsidRDefault="006B3A4C" w:rsidP="006B3A4C">
      <w:pPr>
        <w:pStyle w:val="B1"/>
        <w:rPr>
          <w:ins w:id="131" w:author="Author" w:date="2025-03-07T18:10:00Z"/>
        </w:rPr>
      </w:pPr>
      <w:ins w:id="132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33" w:name="_Hlk196475355"/>
      <w:ins w:id="134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  the Correlation ID </w:t>
        </w:r>
      </w:ins>
      <w:ins w:id="135" w:author="Author" w:date="2025-06-09T00:53:00Z">
        <w:r>
          <w:rPr>
            <w:lang w:eastAsia="zh-CN"/>
          </w:rPr>
          <w:t xml:space="preserve">and the RAN A-IoT device NGAP ID </w:t>
        </w:r>
      </w:ins>
      <w:ins w:id="136" w:author="Author" w:date="2025-04-25T12:09:00Z">
        <w:r>
          <w:rPr>
            <w:lang w:eastAsia="zh-CN"/>
          </w:rPr>
          <w:t>received in the Command Request</w:t>
        </w:r>
      </w:ins>
      <w:ins w:id="137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38" w:author="Author" w:date="2025-04-25T12:09:00Z">
        <w:r>
          <w:rPr>
            <w:lang w:eastAsia="zh-CN"/>
          </w:rPr>
          <w:t>.</w:t>
        </w:r>
      </w:ins>
      <w:bookmarkEnd w:id="133"/>
    </w:p>
    <w:p w14:paraId="213E633E" w14:textId="77777777" w:rsidR="006B3A4C" w:rsidRDefault="006B3A4C" w:rsidP="006B3A4C">
      <w:pPr>
        <w:pStyle w:val="NO"/>
        <w:rPr>
          <w:ins w:id="139" w:author="Author" w:date="2025-03-07T18:10:00Z"/>
          <w:lang w:eastAsia="zh-CN"/>
        </w:rPr>
      </w:pPr>
      <w:ins w:id="140" w:author="Author" w:date="2025-03-07T18:10:00Z">
        <w:r>
          <w:t xml:space="preserve">NOTE </w:t>
        </w:r>
      </w:ins>
      <w:ins w:id="141" w:author="Author" w:date="2025-04-25T12:11:00Z">
        <w:r>
          <w:rPr>
            <w:rFonts w:hint="eastAsia"/>
            <w:lang w:eastAsia="zh-CN"/>
          </w:rPr>
          <w:t>5</w:t>
        </w:r>
      </w:ins>
      <w:ins w:id="142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1720BDA" w14:textId="77777777" w:rsidR="006B3A4C" w:rsidRDefault="006B3A4C" w:rsidP="006B3A4C">
      <w:pPr>
        <w:rPr>
          <w:lang w:eastAsia="zh-CN"/>
        </w:rPr>
      </w:pPr>
    </w:p>
    <w:bookmarkEnd w:id="2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2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D3EBAE" w14:textId="77777777" w:rsidR="00956AB2" w:rsidRDefault="00956AB2">
      <w:r>
        <w:separator/>
      </w:r>
    </w:p>
  </w:endnote>
  <w:endnote w:type="continuationSeparator" w:id="0">
    <w:p w14:paraId="36D650D2" w14:textId="77777777" w:rsidR="00956AB2" w:rsidRDefault="00956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auto"/>
    <w:pitch w:val="default"/>
    <w:sig w:usb0="00000000" w:usb1="00000000" w:usb2="00000000" w:usb3="00000000" w:csb0="00040001" w:csb1="00000000"/>
  </w:font>
  <w:font w:name="MS LineDraw">
    <w:altName w:val="Segoe Print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AD2F55F" w14:textId="77777777" w:rsidR="00956AB2" w:rsidRDefault="00956AB2">
      <w:r>
        <w:separator/>
      </w:r>
    </w:p>
  </w:footnote>
  <w:footnote w:type="continuationSeparator" w:id="0">
    <w:p w14:paraId="64E9304C" w14:textId="77777777" w:rsidR="00956AB2" w:rsidRDefault="00956A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uthor">
    <w15:presenceInfo w15:providerId="None" w15:userId="Autho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4970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561C"/>
    <w:rsid w:val="001670C1"/>
    <w:rsid w:val="00174B20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2F7C13"/>
    <w:rsid w:val="00305409"/>
    <w:rsid w:val="003205E7"/>
    <w:rsid w:val="003372CF"/>
    <w:rsid w:val="0035319E"/>
    <w:rsid w:val="00353346"/>
    <w:rsid w:val="003636ED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4116A"/>
    <w:rsid w:val="00447131"/>
    <w:rsid w:val="00467657"/>
    <w:rsid w:val="00477480"/>
    <w:rsid w:val="00477891"/>
    <w:rsid w:val="004839DB"/>
    <w:rsid w:val="0048554E"/>
    <w:rsid w:val="004865D4"/>
    <w:rsid w:val="004A1950"/>
    <w:rsid w:val="004A20E3"/>
    <w:rsid w:val="004A3F07"/>
    <w:rsid w:val="004B75B7"/>
    <w:rsid w:val="004F242B"/>
    <w:rsid w:val="00501900"/>
    <w:rsid w:val="0050531E"/>
    <w:rsid w:val="005124D4"/>
    <w:rsid w:val="005124D6"/>
    <w:rsid w:val="0051580D"/>
    <w:rsid w:val="00520062"/>
    <w:rsid w:val="005613FC"/>
    <w:rsid w:val="00564BDC"/>
    <w:rsid w:val="00575659"/>
    <w:rsid w:val="0057679E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22E6"/>
    <w:rsid w:val="0063449B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3A4C"/>
    <w:rsid w:val="006B46FB"/>
    <w:rsid w:val="006D56BC"/>
    <w:rsid w:val="006E21FB"/>
    <w:rsid w:val="006E74F4"/>
    <w:rsid w:val="006F1C6B"/>
    <w:rsid w:val="00704955"/>
    <w:rsid w:val="0071052A"/>
    <w:rsid w:val="00711130"/>
    <w:rsid w:val="007342B2"/>
    <w:rsid w:val="00742578"/>
    <w:rsid w:val="00765952"/>
    <w:rsid w:val="00773BDB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4751"/>
    <w:rsid w:val="008C59BC"/>
    <w:rsid w:val="008F686C"/>
    <w:rsid w:val="009017EE"/>
    <w:rsid w:val="00913222"/>
    <w:rsid w:val="00916443"/>
    <w:rsid w:val="00917C9F"/>
    <w:rsid w:val="00936638"/>
    <w:rsid w:val="00955FBC"/>
    <w:rsid w:val="00956AB2"/>
    <w:rsid w:val="00972525"/>
    <w:rsid w:val="009777D9"/>
    <w:rsid w:val="00990595"/>
    <w:rsid w:val="00991B88"/>
    <w:rsid w:val="00995252"/>
    <w:rsid w:val="00996190"/>
    <w:rsid w:val="00996397"/>
    <w:rsid w:val="009A1081"/>
    <w:rsid w:val="009A579D"/>
    <w:rsid w:val="009E0762"/>
    <w:rsid w:val="009E3297"/>
    <w:rsid w:val="009F251D"/>
    <w:rsid w:val="009F734F"/>
    <w:rsid w:val="00A03029"/>
    <w:rsid w:val="00A04081"/>
    <w:rsid w:val="00A07158"/>
    <w:rsid w:val="00A20AB3"/>
    <w:rsid w:val="00A21256"/>
    <w:rsid w:val="00A22666"/>
    <w:rsid w:val="00A246B6"/>
    <w:rsid w:val="00A3732B"/>
    <w:rsid w:val="00A46BC9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86868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33991"/>
    <w:rsid w:val="00E64117"/>
    <w:rsid w:val="00E9743C"/>
    <w:rsid w:val="00EA32CF"/>
    <w:rsid w:val="00EB2397"/>
    <w:rsid w:val="00EB2833"/>
    <w:rsid w:val="00EB3F46"/>
    <w:rsid w:val="00EB49CD"/>
    <w:rsid w:val="00EE0733"/>
    <w:rsid w:val="00EE7D7C"/>
    <w:rsid w:val="00EF376B"/>
    <w:rsid w:val="00EF3A19"/>
    <w:rsid w:val="00F03AED"/>
    <w:rsid w:val="00F03C76"/>
    <w:rsid w:val="00F10B0F"/>
    <w:rsid w:val="00F11694"/>
    <w:rsid w:val="00F23E15"/>
    <w:rsid w:val="00F2517E"/>
    <w:rsid w:val="00F25D98"/>
    <w:rsid w:val="00F300FB"/>
    <w:rsid w:val="00F3190B"/>
    <w:rsid w:val="00F61596"/>
    <w:rsid w:val="00F75006"/>
    <w:rsid w:val="00F77D84"/>
    <w:rsid w:val="00F84A01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5</TotalTime>
  <Pages>3</Pages>
  <Words>901</Words>
  <Characters>532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time interval</cp:lastModifiedBy>
  <cp:revision>13</cp:revision>
  <cp:lastPrinted>1899-12-31T23:00:00Z</cp:lastPrinted>
  <dcterms:created xsi:type="dcterms:W3CDTF">2025-08-27T09:57:00Z</dcterms:created>
  <dcterms:modified xsi:type="dcterms:W3CDTF">2025-08-27T1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